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6FDACF5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1120</wp:posOffset>
            </wp:positionH>
            <wp:positionV relativeFrom="paragraph">
              <wp:posOffset>356870</wp:posOffset>
            </wp:positionV>
            <wp:extent cx="1490345" cy="103378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453" t="37490" r="29392" b="25392"/>
                    <a:stretch>
                      <a:fillRect/>
                    </a:stretch>
                  </pic:blipFill>
                  <pic:spPr>
                    <a:xfrm>
                      <a:off x="0" y="0"/>
                      <a:ext cx="1490353" cy="1033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09CDD3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250~588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68177E8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6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272483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0AC86340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3DA6B55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4mA@VCC=5V</w:t>
      </w:r>
    </w:p>
    <w:p w14:paraId="4520F37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5dBc</w:t>
      </w:r>
    </w:p>
    <w:p w14:paraId="45A9A5D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5dBc</w:t>
      </w:r>
    </w:p>
    <w:p w14:paraId="15528AF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640CF1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FE9D98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DDF302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7351E4F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5550224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TC550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2D999108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79666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434374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63939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79A86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CC0B55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D656E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949C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77C6F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2087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217B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4D82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F61A1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AB24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FBFCC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70E76D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2BA8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E289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0707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44FF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945E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9101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A5FD0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D892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5254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CC4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229F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270E8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1B57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1C088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24A4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65B2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86E0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CB14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580D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E6E8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07B39484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0577173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7FDDFA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17B3A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4FE64BC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657C15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3E08690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0247A22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64F299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0D92E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734E8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39334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588519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28F09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0E171A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86A3C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26DDA9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1183FD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151B2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16E90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F57C8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E5EA1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2CC06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BA3F7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8ABBE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029189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4C745C47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B9ADE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FC0FE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29F2E5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EB203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5D9441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361331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15FFF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53240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</w:tr>
      <w:tr w14:paraId="4B6314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75BE9C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AD81D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2D4FA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AC808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154D806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40343B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6C0FB0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F1DE2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E8CD5F5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2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514F07F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2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82F8E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3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E63A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D43F3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3E46C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AF052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DDFDE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7601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88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FFEDE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E87A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7FDA8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94FFE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BE245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890EC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1EB4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0FC34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46B8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55CCD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5868C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1A5C4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A63A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207D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4598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11F6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7781C7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7F7E5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B9314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40C47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718D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490E0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E79C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6B73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993F2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D02CA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F3F74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8B5B6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AD622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F8F3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8D40B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048B0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5DF14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1A4D81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2ED15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32463E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7458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284756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EBEE1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852E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037F23B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19553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vAlign w:val="center"/>
          </w:tcPr>
          <w:p w14:paraId="5D212A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A85D9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60C6AF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36C90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7231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7F6C8D4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13EE9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123EA6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3</w:t>
            </w:r>
          </w:p>
        </w:tc>
        <w:tc>
          <w:tcPr>
            <w:tcW w:w="1112" w:type="dxa"/>
            <w:vAlign w:val="center"/>
          </w:tcPr>
          <w:p w14:paraId="5019779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53CDD2A6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BF06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E423EA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2415A1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7D7AA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965EBD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3575E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2427880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F82B2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F74B0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87175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EF870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75448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1E7203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91FD8A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A7D96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75D4A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7D345B2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678F9C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5C2A1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5</w:t>
            </w:r>
          </w:p>
        </w:tc>
        <w:tc>
          <w:tcPr>
            <w:tcW w:w="1112" w:type="dxa"/>
            <w:vAlign w:val="center"/>
          </w:tcPr>
          <w:p w14:paraId="341E38F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2ED0CE5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2AD35F6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5FF220D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FE60E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CB49E2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45259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43307169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25EAADD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5C6DE60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278AC1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2F84EB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DE8CE4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</w:trPr>
        <w:tc>
          <w:tcPr>
            <w:tcW w:w="9628" w:type="dxa"/>
            <w:gridSpan w:val="2"/>
          </w:tcPr>
          <w:p w14:paraId="5E7F83C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bookmarkStart w:id="4" w:name="_GoBack"/>
            <w:bookmarkEnd w:id="4"/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16D5671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2F7677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43025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92356C1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44D9E3A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E3E17C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CB1DF04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5CECD265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7E36C62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A9F61C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BF0D584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3A9629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5562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13665E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27DEDD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4A7C06F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0C0B5A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13B505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BE1A6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5B899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4C38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F75DF3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CD8B12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F458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63D6E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6B5619F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B5AD63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251478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3869420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366F8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85ECB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C360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6F961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B6B6BC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16BB6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4A985B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9CD317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ACCF67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F6829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2169AF5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721CB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B49B9F0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06FE67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7AC41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3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EC43662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08062A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B878203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92E45D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550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5461C16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5250-588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5B15214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09EF683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ED8913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5500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6B1BBDB8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5250-588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4C9C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539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5621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637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0DE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6A02838"/>
    <w:rsid w:val="27CD33DB"/>
    <w:rsid w:val="2D1F2999"/>
    <w:rsid w:val="2FC83891"/>
    <w:rsid w:val="338A0B1F"/>
    <w:rsid w:val="34F0546A"/>
    <w:rsid w:val="38CA2918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1</Characters>
  <Lines>83</Lines>
  <Paragraphs>105</Paragraphs>
  <TotalTime>0</TotalTime>
  <ScaleCrop>false</ScaleCrop>
  <LinksUpToDate>false</LinksUpToDate>
  <CharactersWithSpaces>229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6T02:38:00Z</dcterms:created>
  <dc:creator>微软用户</dc:creator>
  <cp:lastModifiedBy>WPS_1666786711</cp:lastModifiedBy>
  <cp:lastPrinted>2021-12-22T09:07:00Z</cp:lastPrinted>
  <dcterms:modified xsi:type="dcterms:W3CDTF">2026-01-29T02:03:50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D7B326D52BB478686ECAFE54E413149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